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0D7D" w:rsidRDefault="00F14F94">
      <w:pPr>
        <w:rPr>
          <w:rFonts w:hint="eastAsia"/>
        </w:rPr>
      </w:pPr>
      <w:r>
        <w:object w:dxaOrig="11129" w:dyaOrig="12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76.05pt" o:ole="">
            <v:imagedata r:id="rId6" o:title=""/>
          </v:shape>
          <o:OLEObject Type="Embed" ProgID="Visio.Drawing.11" ShapeID="_x0000_i1025" DrawAspect="Content" ObjectID="_1460967800" r:id="rId7"/>
        </w:object>
      </w:r>
    </w:p>
    <w:p w:rsidR="00016898" w:rsidRDefault="00016898" w:rsidP="007D609B">
      <w:pPr>
        <w:ind w:firstLine="420"/>
      </w:pPr>
      <w:r>
        <w:rPr>
          <w:rFonts w:hint="eastAsia"/>
        </w:rPr>
        <w:t>根据公式：</w:t>
      </w:r>
      <w:r w:rsidRPr="00824EC3">
        <w:rPr>
          <w:rFonts w:hint="eastAsia"/>
        </w:rPr>
        <w:t>被除数</w:t>
      </w:r>
      <w:r w:rsidRPr="00824EC3">
        <w:rPr>
          <w:rFonts w:hint="eastAsia"/>
        </w:rPr>
        <w:t>=</w:t>
      </w:r>
      <w:r w:rsidRPr="00824EC3">
        <w:rPr>
          <w:rFonts w:hint="eastAsia"/>
        </w:rPr>
        <w:t>商数·除数</w:t>
      </w:r>
      <w:r w:rsidRPr="00824EC3">
        <w:rPr>
          <w:rFonts w:hint="eastAsia"/>
        </w:rPr>
        <w:t>+</w:t>
      </w:r>
      <w:r w:rsidRPr="00824EC3">
        <w:rPr>
          <w:rFonts w:hint="eastAsia"/>
        </w:rPr>
        <w:t>余数</w:t>
      </w:r>
      <w:r>
        <w:rPr>
          <w:rFonts w:hint="eastAsia"/>
        </w:rPr>
        <w:t>，将被除数减去除数，每减一次，商的中间结果加一，直至被除数等于或者小于除数，运算完成，此时，被除数被减剩的结果就是余数。</w:t>
      </w:r>
    </w:p>
    <w:p w:rsidR="00016898" w:rsidRDefault="00016898" w:rsidP="00016898">
      <w:r>
        <w:rPr>
          <w:rFonts w:hint="eastAsia"/>
        </w:rPr>
        <w:tab/>
      </w:r>
      <w:r>
        <w:rPr>
          <w:rFonts w:hint="eastAsia"/>
        </w:rPr>
        <w:t>根据以上的思想，设计由加法器和减法器组成的除法器。</w:t>
      </w:r>
    </w:p>
    <w:p w:rsidR="00016898" w:rsidRDefault="00016898" w:rsidP="0001689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由于是任意四位除法器，所以输入的被除数和除数存在有符号和无符号的情况，设计中引入一个</w:t>
      </w:r>
      <w:r>
        <w:rPr>
          <w:rFonts w:hint="eastAsia"/>
        </w:rPr>
        <w:t>sign</w:t>
      </w:r>
      <w:r>
        <w:rPr>
          <w:rFonts w:hint="eastAsia"/>
        </w:rPr>
        <w:t>信号，当该信号被置为‘</w:t>
      </w:r>
      <w:r>
        <w:rPr>
          <w:rFonts w:hint="eastAsia"/>
        </w:rPr>
        <w:t>1</w:t>
      </w:r>
      <w:r>
        <w:rPr>
          <w:rFonts w:hint="eastAsia"/>
        </w:rPr>
        <w:t>’时，进行的是有符号运算，被置为‘</w:t>
      </w:r>
      <w:r>
        <w:rPr>
          <w:rFonts w:hint="eastAsia"/>
        </w:rPr>
        <w:t>0</w:t>
      </w:r>
      <w:r>
        <w:rPr>
          <w:rFonts w:hint="eastAsia"/>
        </w:rPr>
        <w:t>’时，进行的是无符号的运算。</w:t>
      </w:r>
    </w:p>
    <w:p w:rsidR="00016898" w:rsidRDefault="00016898" w:rsidP="0001689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设计思路如下：</w:t>
      </w:r>
    </w:p>
    <w:p w:rsidR="00016898" w:rsidRDefault="00016898" w:rsidP="0001689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由</w:t>
      </w:r>
      <w:r>
        <w:rPr>
          <w:rFonts w:hint="eastAsia"/>
        </w:rPr>
        <w:t>sign</w:t>
      </w:r>
      <w:r>
        <w:rPr>
          <w:rFonts w:hint="eastAsia"/>
        </w:rPr>
        <w:t>信号设置</w:t>
      </w:r>
      <w:r w:rsidR="00824FAD">
        <w:rPr>
          <w:rFonts w:hint="eastAsia"/>
        </w:rPr>
        <w:t>运算器进行有符号和无符号运算。</w:t>
      </w:r>
    </w:p>
    <w:p w:rsidR="00824FAD" w:rsidRDefault="00824FAD" w:rsidP="00016898">
      <w:pPr>
        <w:rPr>
          <w:rFonts w:hint="eastAsia"/>
        </w:rPr>
      </w:pPr>
      <w:r>
        <w:rPr>
          <w:rFonts w:hint="eastAsia"/>
        </w:rPr>
        <w:tab/>
      </w:r>
      <w:r w:rsidR="002C6087">
        <w:rPr>
          <w:rFonts w:hint="eastAsia"/>
        </w:rPr>
        <w:t>首先判断除数是否为零，当除数为零时，输出结果为高阻态，表示没有输出结果，不符合除法运算。</w:t>
      </w:r>
    </w:p>
    <w:p w:rsidR="002C6087" w:rsidRDefault="002C6087" w:rsidP="00016898">
      <w:pPr>
        <w:rPr>
          <w:rFonts w:hint="eastAsia"/>
        </w:rPr>
      </w:pPr>
      <w:r>
        <w:rPr>
          <w:rFonts w:hint="eastAsia"/>
        </w:rPr>
        <w:tab/>
      </w:r>
      <w:r w:rsidR="002B3BBD">
        <w:rPr>
          <w:rFonts w:hint="eastAsia"/>
        </w:rPr>
        <w:t>当除数不为零时，判断进行有符号还是无符号运算。</w:t>
      </w:r>
    </w:p>
    <w:p w:rsidR="002B3BBD" w:rsidRDefault="002B3BBD" w:rsidP="00016898">
      <w:pPr>
        <w:rPr>
          <w:rFonts w:hint="eastAsia"/>
        </w:rPr>
      </w:pPr>
      <w:r>
        <w:rPr>
          <w:rFonts w:hint="eastAsia"/>
        </w:rPr>
        <w:tab/>
      </w:r>
      <w:r w:rsidR="00867D4D">
        <w:rPr>
          <w:rFonts w:hint="eastAsia"/>
        </w:rPr>
        <w:t>当</w:t>
      </w:r>
      <w:r>
        <w:rPr>
          <w:rFonts w:hint="eastAsia"/>
        </w:rPr>
        <w:t>进行无符号运算，</w:t>
      </w:r>
      <w:r w:rsidR="0047328C">
        <w:rPr>
          <w:rFonts w:hint="eastAsia"/>
        </w:rPr>
        <w:t>判断被除数是否大于除数，如果大于或等于除数，将被除数减去除数，再将差赋给被除数，中间结果加一。如果小于除数，</w:t>
      </w:r>
      <w:r w:rsidR="00E62CEC">
        <w:rPr>
          <w:rFonts w:hint="eastAsia"/>
        </w:rPr>
        <w:t>则退出运算，将中间结果作为商输</w:t>
      </w:r>
      <w:r w:rsidR="00E62CEC">
        <w:rPr>
          <w:rFonts w:hint="eastAsia"/>
        </w:rPr>
        <w:lastRenderedPageBreak/>
        <w:t>出，被除数作为余数输出。</w:t>
      </w:r>
    </w:p>
    <w:p w:rsidR="00FF025A" w:rsidRPr="00FF025A" w:rsidRDefault="001B2912" w:rsidP="00016898">
      <w:r>
        <w:rPr>
          <w:rFonts w:hint="eastAsia"/>
        </w:rPr>
        <w:tab/>
      </w:r>
      <w:r>
        <w:rPr>
          <w:rFonts w:hint="eastAsia"/>
        </w:rPr>
        <w:t>当进行有符号运算，</w:t>
      </w:r>
      <w:r w:rsidR="0063590A">
        <w:rPr>
          <w:rFonts w:hint="eastAsia"/>
        </w:rPr>
        <w:t>判断被除数和除数的符号，</w:t>
      </w:r>
      <w:r w:rsidR="0089539F">
        <w:rPr>
          <w:rFonts w:hint="eastAsia"/>
        </w:rPr>
        <w:t>然后将采用补码表示的负数转换为原码，然后提取低三位，进行与无符号相同的运算方法。</w:t>
      </w:r>
      <w:r w:rsidR="00FF025A">
        <w:rPr>
          <w:rFonts w:hint="eastAsia"/>
        </w:rPr>
        <w:t>然后根据被除数和除数的符号，确定输出商的正负，余数的正负由被除数确定。</w:t>
      </w:r>
      <w:r w:rsidR="005821E4">
        <w:rPr>
          <w:rFonts w:hint="eastAsia"/>
        </w:rPr>
        <w:t>最后将运算的结果进行输出。</w:t>
      </w:r>
    </w:p>
    <w:p w:rsidR="00DC78E1" w:rsidRDefault="00DC78E1"/>
    <w:sectPr w:rsidR="00DC78E1" w:rsidSect="00D865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1488A" w:rsidRDefault="00C1488A" w:rsidP="00F14F94">
      <w:r>
        <w:separator/>
      </w:r>
    </w:p>
  </w:endnote>
  <w:endnote w:type="continuationSeparator" w:id="1">
    <w:p w:rsidR="00C1488A" w:rsidRDefault="00C1488A" w:rsidP="00F14F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1488A" w:rsidRDefault="00C1488A" w:rsidP="00F14F94">
      <w:r>
        <w:separator/>
      </w:r>
    </w:p>
  </w:footnote>
  <w:footnote w:type="continuationSeparator" w:id="1">
    <w:p w:rsidR="00C1488A" w:rsidRDefault="00C1488A" w:rsidP="00F14F9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14F94"/>
    <w:rsid w:val="00016898"/>
    <w:rsid w:val="001B2912"/>
    <w:rsid w:val="002B3BBD"/>
    <w:rsid w:val="002C6087"/>
    <w:rsid w:val="0047328C"/>
    <w:rsid w:val="005821E4"/>
    <w:rsid w:val="0058542E"/>
    <w:rsid w:val="005B5A47"/>
    <w:rsid w:val="0063590A"/>
    <w:rsid w:val="006F7A33"/>
    <w:rsid w:val="007D609B"/>
    <w:rsid w:val="0080020B"/>
    <w:rsid w:val="00824FAD"/>
    <w:rsid w:val="00830D7D"/>
    <w:rsid w:val="00867D4D"/>
    <w:rsid w:val="0089539F"/>
    <w:rsid w:val="009B703A"/>
    <w:rsid w:val="009D6E01"/>
    <w:rsid w:val="00C1488A"/>
    <w:rsid w:val="00D86596"/>
    <w:rsid w:val="00DC78E1"/>
    <w:rsid w:val="00E62CEC"/>
    <w:rsid w:val="00F14F94"/>
    <w:rsid w:val="00FF02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659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14F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14F9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14F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14F9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</Pages>
  <Words>80</Words>
  <Characters>456</Characters>
  <Application>Microsoft Office Word</Application>
  <DocSecurity>0</DocSecurity>
  <Lines>3</Lines>
  <Paragraphs>1</Paragraphs>
  <ScaleCrop>false</ScaleCrop>
  <Company>WwW.WJR.CoM</Company>
  <LinksUpToDate>false</LinksUpToDate>
  <CharactersWithSpaces>5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2</cp:revision>
  <dcterms:created xsi:type="dcterms:W3CDTF">2014-05-06T11:03:00Z</dcterms:created>
  <dcterms:modified xsi:type="dcterms:W3CDTF">2014-05-07T03:37:00Z</dcterms:modified>
</cp:coreProperties>
</file>